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BD792B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2A468A" w:rsidRPr="00534248" w:rsidRDefault="002A468A" w:rsidP="0095184B">
      <w:pPr>
        <w:spacing w:after="160" w:line="259" w:lineRule="auto"/>
        <w:ind w:firstLine="0"/>
        <w:jc w:val="center"/>
        <w:rPr>
          <w:lang w:val="en-US"/>
        </w:rPr>
      </w:pP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  <w:r w:rsidRPr="00534248">
        <w:rPr>
          <w:lang w:val="en-US"/>
        </w:rPr>
        <w:br w:type="page"/>
      </w:r>
    </w:p>
    <w:p w:rsidR="00174FB4" w:rsidRPr="00ED12C5" w:rsidRDefault="00174FB4" w:rsidP="00222407">
      <w:pPr>
        <w:ind w:firstLine="0"/>
        <w:rPr>
          <w:lang w:val="en-US"/>
        </w:rPr>
      </w:pPr>
      <w:r>
        <w:lastRenderedPageBreak/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152085" w:rsidRDefault="006B22C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1932409" w:history="1">
            <w:r w:rsidR="00152085" w:rsidRPr="00D750FA">
              <w:rPr>
                <w:rStyle w:val="a9"/>
                <w:noProof/>
              </w:rPr>
              <w:t>ВВЕДЕНИЕ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09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5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0" w:history="1">
            <w:r w:rsidR="00152085" w:rsidRPr="00D750FA">
              <w:rPr>
                <w:rStyle w:val="a9"/>
                <w:noProof/>
              </w:rPr>
              <w:t>1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Моделирование деформации иглы при проведении операций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0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7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1" w:history="1">
            <w:r w:rsidR="00152085" w:rsidRPr="00D750FA">
              <w:rPr>
                <w:rStyle w:val="a9"/>
                <w:noProof/>
              </w:rPr>
              <w:t>1.1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Различные иглы, применяемые при проведении операций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1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7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2" w:history="1">
            <w:r w:rsidR="00152085" w:rsidRPr="00D750FA">
              <w:rPr>
                <w:rStyle w:val="a9"/>
                <w:noProof/>
              </w:rPr>
              <w:t>1.2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2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8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3" w:history="1">
            <w:r w:rsidR="00152085" w:rsidRPr="00D750FA">
              <w:rPr>
                <w:rStyle w:val="a9"/>
                <w:noProof/>
              </w:rPr>
              <w:t>1.3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Постановка задачи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3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 w:rsidP="0015208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4" w:history="1">
            <w:r w:rsidR="00152085" w:rsidRPr="00D750FA">
              <w:rPr>
                <w:rStyle w:val="a9"/>
                <w:noProof/>
              </w:rPr>
              <w:t xml:space="preserve">1.3.1 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Общая постановка задачи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4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 w:rsidP="0015208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5" w:history="1">
            <w:r w:rsidR="00152085" w:rsidRPr="00D750FA">
              <w:rPr>
                <w:rStyle w:val="a9"/>
                <w:noProof/>
              </w:rPr>
              <w:t>1.3.2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152085" w:rsidRPr="00D750FA">
              <w:rPr>
                <w:rStyle w:val="a9"/>
                <w:i/>
                <w:noProof/>
                <w:lang w:val="en-US"/>
              </w:rPr>
              <w:t>Oxy</w:t>
            </w:r>
            <w:r w:rsidR="00152085" w:rsidRPr="00D750FA">
              <w:rPr>
                <w:rStyle w:val="a9"/>
                <w:i/>
                <w:noProof/>
              </w:rPr>
              <w:t xml:space="preserve"> </w:t>
            </w:r>
            <w:r w:rsidR="00152085" w:rsidRPr="00D750FA">
              <w:rPr>
                <w:rStyle w:val="a9"/>
                <w:noProof/>
              </w:rPr>
              <w:t>при поступательном движении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5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1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6" w:history="1">
            <w:r w:rsidR="00152085" w:rsidRPr="00D750FA">
              <w:rPr>
                <w:rStyle w:val="a9"/>
                <w:noProof/>
              </w:rPr>
              <w:t>2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Решаемые уравнения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6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4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7" w:history="1">
            <w:r w:rsidR="00152085" w:rsidRPr="00D750FA">
              <w:rPr>
                <w:rStyle w:val="a9"/>
                <w:noProof/>
              </w:rPr>
              <w:t>3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Численное решение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7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6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8" w:history="1">
            <w:r w:rsidR="00152085" w:rsidRPr="00D750FA">
              <w:rPr>
                <w:rStyle w:val="a9"/>
                <w:noProof/>
              </w:rPr>
              <w:t>3.1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Моделирование состояния покоя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8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6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9" w:history="1">
            <w:r w:rsidR="00152085" w:rsidRPr="00D750FA">
              <w:rPr>
                <w:rStyle w:val="a9"/>
                <w:noProof/>
              </w:rPr>
              <w:t>3.2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Моделирование нагруженного состояния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19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17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0" w:history="1">
            <w:r w:rsidR="00152085" w:rsidRPr="00D750FA">
              <w:rPr>
                <w:rStyle w:val="a9"/>
                <w:noProof/>
              </w:rPr>
              <w:t>4.</w:t>
            </w:r>
            <w:r w:rsidR="00152085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152085" w:rsidRPr="00D750FA">
              <w:rPr>
                <w:rStyle w:val="a9"/>
                <w:noProof/>
              </w:rPr>
              <w:t>Сравнение с результатами эксперимента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0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1" w:history="1">
            <w:r w:rsidR="00152085" w:rsidRPr="00D750FA">
              <w:rPr>
                <w:rStyle w:val="a9"/>
                <w:noProof/>
              </w:rPr>
              <w:t>4.1 Результаты эксперимента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1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0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2" w:history="1">
            <w:r w:rsidR="00152085" w:rsidRPr="00D750FA">
              <w:rPr>
                <w:rStyle w:val="a9"/>
                <w:noProof/>
              </w:rPr>
              <w:t>4.2 Сравнение результатов моделирования и эксперимента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2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2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3" w:history="1">
            <w:r w:rsidR="00152085" w:rsidRPr="00D750FA">
              <w:rPr>
                <w:rStyle w:val="a9"/>
                <w:noProof/>
              </w:rPr>
              <w:t>Заключение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3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4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9D2342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4" w:history="1">
            <w:r w:rsidR="00152085" w:rsidRPr="00D750FA">
              <w:rPr>
                <w:rStyle w:val="a9"/>
                <w:noProof/>
              </w:rPr>
              <w:t>Список использованной литературы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24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25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6A04FF" w:rsidRDefault="006B22CA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 xml:space="preserve">Дружинин В.Г. Модель деформируемого объекта управления. 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</w:t>
      </w:r>
      <w:proofErr w:type="gramStart"/>
      <w:r>
        <w:t>СПб.,</w:t>
      </w:r>
      <w:proofErr w:type="gramEnd"/>
      <w:r>
        <w:t xml:space="preserve">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193240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E37E53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>игла деформир</w:t>
      </w:r>
      <w:r w:rsidR="00F14097" w:rsidRPr="00565942">
        <w:t xml:space="preserve">уется, что </w:t>
      </w:r>
      <w:r w:rsidR="00565942" w:rsidRPr="00565942">
        <w:t>приводит к отклонению иглы от начального положения</w:t>
      </w:r>
      <w:r w:rsidR="00565942">
        <w:t>.</w:t>
      </w:r>
      <w:r w:rsidRPr="00E37E53">
        <w:t xml:space="preserve"> </w:t>
      </w:r>
      <w:r w:rsidR="007E27B8" w:rsidRPr="00E37E53">
        <w:t xml:space="preserve">В данной работе будет рассматриваться </w:t>
      </w:r>
      <w:r w:rsidR="00565942">
        <w:t xml:space="preserve">процесс разработки </w:t>
      </w:r>
      <w:r w:rsidR="007E27B8" w:rsidRPr="00E37E53">
        <w:t>модели</w:t>
      </w:r>
      <w:r w:rsidR="00F14097">
        <w:t xml:space="preserve"> </w:t>
      </w:r>
      <w:r w:rsidR="007E27B8" w:rsidRPr="00E37E53">
        <w:t xml:space="preserve">деформации иглы для корректировки ее движения в вязкоупругих </w:t>
      </w:r>
      <w:r w:rsidR="00E96F0D" w:rsidRPr="00E37E53">
        <w:t>материалах</w:t>
      </w:r>
      <w:r w:rsidR="007E27B8" w:rsidRPr="00E37E53">
        <w:t xml:space="preserve"> (тканях человека) при проведении операций. </w:t>
      </w:r>
    </w:p>
    <w:p w:rsidR="007E27B8" w:rsidRPr="002A468A" w:rsidRDefault="000C28D7" w:rsidP="007E27B8">
      <w:r w:rsidRPr="002A468A">
        <w:t>Таким образом, н</w:t>
      </w:r>
      <w:r w:rsidR="007E27B8" w:rsidRPr="002A468A">
        <w:t>еобходимо</w:t>
      </w:r>
      <w:r w:rsidR="002402EC" w:rsidRPr="002A468A">
        <w:t xml:space="preserve"> построить модель</w:t>
      </w:r>
      <w:r w:rsidR="007E27B8" w:rsidRPr="002A468A">
        <w:t xml:space="preserve"> и создать на</w:t>
      </w:r>
      <w:r w:rsidRPr="002A468A">
        <w:t xml:space="preserve"> ее</w:t>
      </w:r>
      <w:r w:rsidR="007E27B8" w:rsidRPr="002A468A">
        <w:t xml:space="preserve"> основе такой программный продукт, </w:t>
      </w:r>
      <w:r w:rsidR="002A468A" w:rsidRPr="002A468A">
        <w:t>который позволяет</w:t>
      </w:r>
      <w:r w:rsidR="007E27B8" w:rsidRPr="002A468A">
        <w:t xml:space="preserve"> прогнозировать и корректировать движение иглы при работе</w:t>
      </w:r>
      <w:r w:rsidR="00E96F0D" w:rsidRPr="002A468A">
        <w:t xml:space="preserve"> робототехнической системы</w:t>
      </w:r>
      <w:r w:rsidR="007E27B8" w:rsidRPr="002A468A">
        <w:t>.</w:t>
      </w:r>
    </w:p>
    <w:p w:rsidR="00325660" w:rsidRDefault="007E27B8" w:rsidP="0009231B">
      <w:r w:rsidRPr="002A468A">
        <w:t>Совместив данный продукт с другими системами</w:t>
      </w:r>
      <w:r w:rsidR="000C28D7" w:rsidRPr="002A468A">
        <w:t>,</w:t>
      </w:r>
      <w:r w:rsidRPr="002A468A">
        <w:t xml:space="preserve"> можно будет прогнозировать более </w:t>
      </w:r>
      <w:r w:rsidR="00565942">
        <w:t xml:space="preserve">оптимальные </w:t>
      </w:r>
      <w:r w:rsidR="00E96F0D" w:rsidRPr="002A468A">
        <w:t xml:space="preserve">точки </w:t>
      </w:r>
      <w:r w:rsidR="00E96F0D" w:rsidRPr="00E37E53">
        <w:t>для прокола</w:t>
      </w:r>
      <w:r w:rsidR="00114DD5" w:rsidRPr="00E37E53">
        <w:t xml:space="preserve"> при проведении</w:t>
      </w:r>
      <w:r w:rsidR="002402EC" w:rsidRPr="00E37E53">
        <w:t xml:space="preserve"> </w:t>
      </w:r>
      <w:r w:rsidR="002402EC" w:rsidRPr="00E37E53">
        <w:lastRenderedPageBreak/>
        <w:t>операции</w:t>
      </w:r>
      <w:r w:rsidR="00565942">
        <w:t xml:space="preserve">, корректировать </w:t>
      </w:r>
      <w:r w:rsidR="002402EC" w:rsidRPr="002A468A">
        <w:t xml:space="preserve">для </w:t>
      </w:r>
      <w:r w:rsidR="002402EC" w:rsidRPr="00565942">
        <w:t>повышения точности</w:t>
      </w:r>
      <w:r w:rsidR="002402EC" w:rsidRPr="002A468A">
        <w:t xml:space="preserve">. </w:t>
      </w:r>
      <w:r w:rsidR="00565942">
        <w:t>О</w:t>
      </w:r>
      <w:r w:rsidR="002402EC" w:rsidRPr="002A468A">
        <w:t>тладив данную модель и дополнив ее моделью вязкоупругих тканей</w:t>
      </w:r>
      <w:r w:rsidR="000C28D7" w:rsidRPr="002A468A">
        <w:t>,</w:t>
      </w:r>
      <w:r w:rsidR="002402EC" w:rsidRPr="002A468A">
        <w:t xml:space="preserve"> можно будет моделировать процесс проведения операции в различных целях</w:t>
      </w:r>
      <w:r w:rsidR="002402EC">
        <w:t>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2A468A" w:rsidRDefault="00565942" w:rsidP="0009231B">
      <w:r>
        <w:t>В первой главе дан обзор используемых игл, а также подходам к разработке моделей реального времени описывающих из деформацию. Сделана постановка задачи. Объем главы 8</w:t>
      </w:r>
      <w:r w:rsidR="00E0126B" w:rsidRPr="002A468A">
        <w:t xml:space="preserve"> страниц.</w:t>
      </w:r>
    </w:p>
    <w:p w:rsidR="000C28D7" w:rsidRPr="002A468A" w:rsidRDefault="00565942" w:rsidP="0009231B">
      <w:r>
        <w:t>Во второй главе приведены решаемые уравнения для нахождения необходимых параметров. Объем главы 3</w:t>
      </w:r>
      <w:r w:rsidR="00E0126B" w:rsidRPr="002A468A">
        <w:t xml:space="preserve"> страниц</w:t>
      </w:r>
      <w:r>
        <w:t>ы</w:t>
      </w:r>
      <w:r w:rsidR="00E0126B" w:rsidRPr="002A468A">
        <w:t>.</w:t>
      </w:r>
    </w:p>
    <w:p w:rsidR="000C28D7" w:rsidRDefault="00AB43AB" w:rsidP="0009231B">
      <w:r>
        <w:t>В третьей главе приведены результаты численного моделирования. Объем главы 2 страницы.</w:t>
      </w:r>
    </w:p>
    <w:p w:rsidR="00565942" w:rsidRPr="005107CF" w:rsidRDefault="00565942" w:rsidP="00565942">
      <w:r w:rsidRPr="002A468A">
        <w:t xml:space="preserve">В </w:t>
      </w:r>
      <w:r w:rsidR="00AB43AB">
        <w:t>четвертой главе приведены результаты эксперимента, а также приведено сравнение с результатами моделирования. Объем главы 3</w:t>
      </w:r>
      <w:r w:rsidRPr="002A468A">
        <w:t xml:space="preserve"> страниц</w:t>
      </w:r>
      <w:r w:rsidR="00AB43AB">
        <w:t>ы</w:t>
      </w:r>
      <w:r w:rsidRPr="002A468A"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193241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1932411"/>
      <w:r>
        <w:t>Различные иглы, применяемые при проведении операций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 xml:space="preserve">Рис. 1 – </w:t>
      </w:r>
      <w:r w:rsidR="002A468A">
        <w:t>Ф</w:t>
      </w:r>
      <w:r>
        <w:t>орма используемой иглы</w:t>
      </w:r>
    </w:p>
    <w:p w:rsidR="00650A11" w:rsidRDefault="006F29E7" w:rsidP="00AD1880">
      <w:pPr>
        <w:ind w:firstLine="708"/>
      </w:pPr>
      <w:r w:rsidRPr="00712519">
        <w:t>Таким образом</w:t>
      </w:r>
      <w:r w:rsidR="00DE78E6" w:rsidRPr="00712519">
        <w:t>,</w:t>
      </w:r>
      <w:r w:rsidRPr="00712519">
        <w:t xml:space="preserve"> у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</w:t>
      </w:r>
      <w:r w:rsidRPr="006F29E7">
        <w:t>йной траектории</w:t>
      </w:r>
      <w:r w:rsidR="00C50067">
        <w:t>,</w:t>
      </w:r>
      <w:r w:rsidRPr="006F29E7">
        <w:t xml:space="preserve"> ее необходимо постоянно поворачивать.</w:t>
      </w:r>
      <w:r w:rsidR="00AD1880">
        <w:t xml:space="preserve"> </w:t>
      </w:r>
      <w:r w:rsidR="006E1936" w:rsidRPr="006E1936">
        <w:t xml:space="preserve">В «классических» системах для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 xml:space="preserve">Для проведения операций иглы начинают делать </w:t>
      </w:r>
      <w:r w:rsidR="00650A11">
        <w:lastRenderedPageBreak/>
        <w:t>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 xml:space="preserve">Рис.2 – </w:t>
      </w:r>
      <w:r w:rsidR="00712519" w:rsidRPr="00712519">
        <w:t>С</w:t>
      </w:r>
      <w:r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193241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>, которые необходимо обходить, и те части, которые могут являться возможным</w:t>
      </w:r>
      <w:r w:rsidR="00AC1C0B">
        <w:t xml:space="preserve"> вариантом траектории. Выделения</w:t>
      </w:r>
      <w:r>
        <w:t xml:space="preserve"> </w:t>
      </w:r>
      <w:r w:rsidR="00AC1C0B" w:rsidRPr="00AC1C0B">
        <w:t>предлагается выполнить</w:t>
      </w:r>
      <w:r w:rsidR="00AC1C0B">
        <w:t xml:space="preserve"> </w:t>
      </w:r>
      <w:r>
        <w:t>таких областей предлагается</w:t>
      </w:r>
      <w:r w:rsidR="003E5D17">
        <w:t xml:space="preserve"> </w:t>
      </w:r>
      <w:r>
        <w:t xml:space="preserve">с помощью четырёх методов: </w:t>
      </w:r>
      <w:r w:rsidRPr="00AC1C0B">
        <w:t>метод</w:t>
      </w:r>
      <w:r w:rsidR="003E5D17" w:rsidRPr="00AC1C0B">
        <w:t>а</w:t>
      </w:r>
      <w:r w:rsidRPr="00AC1C0B">
        <w:t xml:space="preserve"> </w:t>
      </w:r>
      <w:r w:rsidRPr="00AC1C0B">
        <w:lastRenderedPageBreak/>
        <w:t>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ассиметричной конический формы</w:t>
      </w:r>
      <w:r w:rsidR="000D58B2">
        <w:t>,</w:t>
      </w:r>
      <w:r w:rsidRPr="00A66B4A">
        <w:t xml:space="preserve"> </w:t>
      </w:r>
      <w:r w:rsidR="00AC1C0B">
        <w:t xml:space="preserve">игла </w:t>
      </w:r>
      <w:r w:rsidRPr="00F914C2">
        <w:t xml:space="preserve">будет перемещаться по круговой траектории. Для данного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>модель, позволяющая описывать деформацию стальной иглы.</w:t>
      </w:r>
      <w:r w:rsidR="007B0C09">
        <w:t xml:space="preserve"> </w:t>
      </w:r>
      <w:r w:rsidR="00AF5613">
        <w:t>Но существует целесообразность использования данных</w:t>
      </w:r>
      <w:r w:rsidR="009E3B3A">
        <w:t xml:space="preserve"> игл</w:t>
      </w:r>
      <w:r w:rsidR="00AF5613">
        <w:t xml:space="preserve"> при проведении медицинских операций.</w:t>
      </w:r>
    </w:p>
    <w:p w:rsidR="00702857" w:rsidRDefault="00AF5613" w:rsidP="00730EC2">
      <w:r>
        <w:t>Исходя из этого необходима</w:t>
      </w:r>
      <w:r w:rsidR="007B0C09">
        <w:t xml:space="preserve"> разработка модели</w:t>
      </w:r>
      <w:r w:rsidR="00C56283">
        <w:t xml:space="preserve"> </w:t>
      </w:r>
      <w:r w:rsidR="009E3B3A">
        <w:t xml:space="preserve">для стальной </w:t>
      </w:r>
      <w:r w:rsidR="009E3B3A" w:rsidRPr="002F4D10">
        <w:t>иглы</w:t>
      </w:r>
      <w:r w:rsidR="007833BF" w:rsidRPr="002F4D10">
        <w:t>.</w:t>
      </w:r>
      <w:r w:rsidR="009E3B3A" w:rsidRPr="002F4D10">
        <w:t xml:space="preserve"> </w:t>
      </w:r>
      <w:r w:rsidR="007833BF" w:rsidRPr="002F4D10">
        <w:t xml:space="preserve">Для этого </w:t>
      </w:r>
      <w:r w:rsidR="009E3B3A" w:rsidRPr="002F4D10">
        <w:t>в данной работе буд</w:t>
      </w:r>
      <w:r w:rsidR="00FB1C03" w:rsidRPr="002F4D10">
        <w:t>ет</w:t>
      </w:r>
      <w:r w:rsidR="009E3B3A" w:rsidRPr="002F4D10">
        <w:t xml:space="preserve"> использован новый подход для описания сил </w:t>
      </w:r>
      <w:r w:rsidR="009E3B3A" w:rsidRPr="00FB1C03">
        <w:lastRenderedPageBreak/>
        <w:t>д</w:t>
      </w:r>
      <w:r w:rsidR="00FB1C03" w:rsidRPr="00FB1C03">
        <w:t>ействующих</w:t>
      </w:r>
      <w:r w:rsidR="009E3B3A" w:rsidRPr="00FB1C03">
        <w:t xml:space="preserve"> на кончик иглы и</w:t>
      </w:r>
      <w:r w:rsidR="00FB1C03">
        <w:t xml:space="preserve"> уравнения описывающие отклонения кончика иглы</w:t>
      </w:r>
      <w:r w:rsidR="009E3B3A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1932413"/>
      <w:r>
        <w:t>Постановка задачи</w:t>
      </w:r>
      <w:bookmarkEnd w:id="4"/>
      <w:r>
        <w:t xml:space="preserve"> </w:t>
      </w:r>
    </w:p>
    <w:p w:rsidR="00E37E53" w:rsidRDefault="00E37E53" w:rsidP="00DB08F8">
      <w:pPr>
        <w:pStyle w:val="3"/>
      </w:pPr>
      <w:bookmarkStart w:id="5" w:name="_Toc511932414"/>
      <w:r>
        <w:t xml:space="preserve">1.3.1 </w:t>
      </w:r>
      <w:r w:rsidR="00DB08F8">
        <w:tab/>
        <w:t>Общая постановка задачи</w:t>
      </w:r>
      <w:bookmarkEnd w:id="5"/>
      <w:r w:rsidR="00DB08F8">
        <w:t xml:space="preserve"> </w:t>
      </w:r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Default="00701EB4" w:rsidP="00701EB4">
      <w:r>
        <w:t xml:space="preserve">Данная задача является объемной и </w:t>
      </w:r>
      <w:r w:rsidRPr="00FB1C03">
        <w:t>междисциплинарно</w:t>
      </w:r>
      <w:r w:rsidR="00FB1C03">
        <w:t>й. Д</w:t>
      </w:r>
      <w:r w:rsidRPr="00FB1C03">
        <w:t>л</w:t>
      </w:r>
      <w:r>
        <w:t xml:space="preserve">я решения которой нужно затронуть несколько разделов механики и учитывать большое количество начальных и граничных условий. Так же предложенное решение для </w:t>
      </w:r>
      <w:r w:rsidRPr="00FB1C03">
        <w:t>получени</w:t>
      </w:r>
      <w:r w:rsidR="00FB1C03" w:rsidRPr="00FB1C03">
        <w:t xml:space="preserve">я </w:t>
      </w:r>
      <w:r>
        <w:t>численного решения не должно занимать достаточ</w:t>
      </w:r>
      <w:r w:rsidR="00FB1C03">
        <w:t>но большое количество ресурсов. Должно</w:t>
      </w:r>
      <w:r>
        <w:t xml:space="preserve"> подходить для итерационного решения во время работы системы. Далее будут приведены возможные подзадачи</w:t>
      </w:r>
      <w:r w:rsidRPr="00C50D12">
        <w:t>:</w:t>
      </w:r>
    </w:p>
    <w:p w:rsidR="004B5A7A" w:rsidRPr="004B5A7A" w:rsidRDefault="00C4310C" w:rsidP="004B5A7A">
      <w:pPr>
        <w:rPr>
          <w:lang w:val="en-US"/>
        </w:rPr>
      </w:pPr>
      <w:r>
        <w:t>Основные задачи</w:t>
      </w:r>
    </w:p>
    <w:p w:rsidR="00C4310C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>
        <w:t xml:space="preserve">Расчет движения иглы в плоскости </w:t>
      </w:r>
      <w:r>
        <w:rPr>
          <w:i/>
          <w:lang w:val="en-US"/>
        </w:rPr>
        <w:t>Oxy</w:t>
      </w:r>
      <w:r>
        <w:rPr>
          <w:i/>
        </w:rPr>
        <w:t xml:space="preserve">, </w:t>
      </w:r>
      <w:r>
        <w:t>деформа</w:t>
      </w:r>
      <w:r w:rsidRPr="00FB1C03">
        <w:t>ция</w:t>
      </w:r>
      <w:r>
        <w:t xml:space="preserve"> иглы в зависимости от поступательного движ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Расчет движения иглы в </w:t>
      </w:r>
      <w:r w:rsidR="00301D46" w:rsidRPr="00FB1C03">
        <w:t>трехмерном п</w:t>
      </w:r>
      <w:r w:rsidR="00FB1C03" w:rsidRPr="00FB1C03">
        <w:t>ространстве</w:t>
      </w:r>
      <w:r>
        <w:t xml:space="preserve"> в зависимости от вращательного и поступательного </w:t>
      </w:r>
      <w:r w:rsidR="00216E1D">
        <w:t>движения</w:t>
      </w:r>
      <w:r>
        <w:t>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>Моделирование п</w:t>
      </w:r>
      <w:r w:rsidR="00301D46">
        <w:t xml:space="preserve">роцесса прокола, получение </w:t>
      </w:r>
      <w:r>
        <w:t xml:space="preserve">изгиба иглы перед </w:t>
      </w:r>
      <w:r w:rsidRPr="00FB1C03">
        <w:t>внедрение</w:t>
      </w:r>
      <w:r w:rsidR="00FB1C03" w:rsidRPr="00FB1C03">
        <w:t>м ее</w:t>
      </w:r>
      <w:r w:rsidRPr="00FB1C03">
        <w:t xml:space="preserve"> в</w:t>
      </w:r>
      <w:r>
        <w:t xml:space="preserve"> вязкоупругие ткани (нагрузка и разгрузка иглы в процессе прокола)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Моделирование движение иглы через </w:t>
      </w:r>
      <w:r w:rsidR="0077526A">
        <w:t xml:space="preserve">материалы различной плотности </w:t>
      </w:r>
      <w:r>
        <w:t>различной (кожа, мышцы, орган);</w:t>
      </w:r>
    </w:p>
    <w:p w:rsidR="00C4310C" w:rsidRDefault="00A74671" w:rsidP="00C4310C">
      <w:pPr>
        <w:pStyle w:val="a3"/>
        <w:numPr>
          <w:ilvl w:val="0"/>
          <w:numId w:val="10"/>
        </w:numPr>
      </w:pPr>
      <w:r>
        <w:t>Моделирование влияние</w:t>
      </w:r>
      <w:r w:rsidR="00570D2B">
        <w:t xml:space="preserve"> </w:t>
      </w:r>
      <w:r w:rsidR="00570D2B" w:rsidRPr="00501134">
        <w:t>сил</w:t>
      </w:r>
      <w:r w:rsidR="00501134" w:rsidRPr="00501134">
        <w:t>,</w:t>
      </w:r>
      <w:r w:rsidR="00570D2B" w:rsidRPr="00501134">
        <w:t xml:space="preserve"> создаваемых</w:t>
      </w:r>
      <w:r w:rsidR="007143E6">
        <w:t xml:space="preserve"> тканью</w:t>
      </w:r>
      <w:r w:rsidR="00570D2B">
        <w:t xml:space="preserve"> при деформации </w:t>
      </w:r>
      <w:r>
        <w:t>на поверхность иглы;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рении иглы в вязкоупругие ткани;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lastRenderedPageBreak/>
        <w:t>Моделирование деформации вязкоупругих тканей.</w:t>
      </w:r>
    </w:p>
    <w:bookmarkEnd w:id="6"/>
    <w:bookmarkEnd w:id="7"/>
    <w:bookmarkEnd w:id="8"/>
    <w:p w:rsidR="00330F2B" w:rsidRDefault="00330F2B" w:rsidP="00330F2B">
      <w:r>
        <w:t>Как видно из приведённых пунктов для полного решения данной задачи необходимо учитывать достаточно мн</w:t>
      </w:r>
      <w:r w:rsidR="00501134">
        <w:t>ого параметров. В данной 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 xml:space="preserve">модели </w:t>
      </w:r>
      <w:r w:rsidR="00CC0EF1">
        <w:t>описывающей работу</w:t>
      </w:r>
      <w:r w:rsidR="006A6C2C">
        <w:t xml:space="preserve"> системы.</w:t>
      </w:r>
    </w:p>
    <w:p w:rsidR="006A6C2C" w:rsidRDefault="00C91080" w:rsidP="0044486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3629025"/>
            <wp:effectExtent l="0" t="0" r="0" b="9525"/>
            <wp:docPr id="9" name="Рисунок 9" descr="C:\Users\User\Documents\MyWorks\trunk\Dissertacia\MyWork\DocWork\Ma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ocuments\MyWorks\trunk\Dissertacia\MyWork\DocWork\Math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A6C2C" w:rsidP="006A6C2C">
      <w:pPr>
        <w:jc w:val="center"/>
      </w:pPr>
      <w:r>
        <w:t xml:space="preserve">Рис.3 </w:t>
      </w:r>
      <w:bookmarkStart w:id="9" w:name="OLE_LINK53"/>
      <w:bookmarkStart w:id="10" w:name="OLE_LINK54"/>
      <w:bookmarkStart w:id="11" w:name="OLE_LINK55"/>
      <w:r>
        <w:t>–</w:t>
      </w:r>
      <w:bookmarkEnd w:id="9"/>
      <w:bookmarkEnd w:id="10"/>
      <w:bookmarkEnd w:id="11"/>
      <w:r>
        <w:t xml:space="preserve"> Полная модель работы системы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2" w:name="_Toc51193241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bookmarkEnd w:id="12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3" w:name="OLE_LINK61"/>
      <w:bookmarkStart w:id="14" w:name="OLE_LINK71"/>
      <w:bookmarkStart w:id="15" w:name="_GoBack"/>
      <w:r>
        <w:t>Так</w:t>
      </w:r>
      <w:r w:rsidR="00E713EE">
        <w:t>же</w:t>
      </w:r>
      <w:bookmarkEnd w:id="13"/>
      <w:bookmarkEnd w:id="14"/>
      <w:bookmarkEnd w:id="15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 wp14:anchorId="2367D7E8" wp14:editId="61D2AE2E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A5134C">
        <w:t xml:space="preserve"> – Перемещаемая игла в вязкоупругих тканях</w:t>
      </w: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6" w:name="OLE_LINK51"/>
      <w:bookmarkStart w:id="17" w:name="OLE_LINK52"/>
      <w:bookmarkStart w:id="18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6"/>
    <w:bookmarkEnd w:id="17"/>
    <w:bookmarkEnd w:id="18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bookmarkStart w:id="19" w:name="OLE_LINK57"/>
    <w:bookmarkStart w:id="20" w:name="OLE_LINK58"/>
    <w:p w:rsidR="008935E4" w:rsidRDefault="00C91080" w:rsidP="00A5134C">
      <w:pPr>
        <w:jc w:val="center"/>
      </w:pPr>
      <w:r>
        <w:object w:dxaOrig="3630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219pt" o:ole="">
            <v:imagedata r:id="rId12" o:title=""/>
          </v:shape>
          <o:OLEObject Type="Embed" ProgID="Visio.Drawing.15" ShapeID="_x0000_i1025" DrawAspect="Content" ObjectID="_1585685164" r:id="rId13"/>
        </w:object>
      </w:r>
      <w:bookmarkEnd w:id="19"/>
      <w:bookmarkEnd w:id="20"/>
    </w:p>
    <w:p w:rsidR="008935E4" w:rsidRDefault="006A6C2C" w:rsidP="008A5AB9">
      <w:pPr>
        <w:jc w:val="center"/>
      </w:pPr>
      <w:r>
        <w:t>Рис.5</w:t>
      </w:r>
      <w:r w:rsidR="008935E4">
        <w:t xml:space="preserve"> –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Pr="00B91451" w:rsidRDefault="00E713EE" w:rsidP="00E713EE">
      <w:pPr>
        <w:pStyle w:val="a3"/>
        <w:numPr>
          <w:ilvl w:val="0"/>
          <w:numId w:val="9"/>
        </w:numPr>
      </w:pPr>
      <w:bookmarkStart w:id="21" w:name="OLE_LINK59"/>
      <w:bookmarkStart w:id="22" w:name="OLE_LINK60"/>
      <w:r>
        <w:rPr>
          <w:i/>
          <w:lang w:val="en-US"/>
        </w:rPr>
        <w:lastRenderedPageBreak/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наклона острия иглы;</w:t>
      </w:r>
    </w:p>
    <w:p w:rsid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под которым действует сила.</w:t>
      </w:r>
    </w:p>
    <w:bookmarkEnd w:id="21"/>
    <w:bookmarkEnd w:id="22"/>
    <w:p w:rsidR="00170D28" w:rsidRDefault="00170D28" w:rsidP="00170D28">
      <w:r>
        <w:t xml:space="preserve">В данной постановке мы не будем учитывать изгиб иглы под действием силы тяжести по следующим причинам, данный изгиб является пренебрежимо малым, что будет показано в разделе 3.1, а так же данный изгиб никак не будет влиять на кривизну </w:t>
      </w:r>
      <w:r w:rsidRPr="00C91080">
        <w:t>игл</w:t>
      </w:r>
      <w:r w:rsidR="00C91080" w:rsidRPr="00C91080">
        <w:t xml:space="preserve">ы, </w:t>
      </w:r>
      <w:r w:rsidRPr="00C91080">
        <w:t>находящейся</w:t>
      </w:r>
      <w:r>
        <w:t xml:space="preserve"> в упруго вязкой среде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23" w:name="_Toc511932416"/>
      <w:r>
        <w:lastRenderedPageBreak/>
        <w:t>Решаемые уравнения</w:t>
      </w:r>
      <w:bookmarkEnd w:id="23"/>
    </w:p>
    <w:p w:rsidR="00E713EE" w:rsidRDefault="00E713EE" w:rsidP="00E713EE">
      <w:r>
        <w:t>Для решения представленной задачи смещение кончика и угол отклонени</w:t>
      </w:r>
      <w:r w:rsidR="00FF4233">
        <w:t xml:space="preserve">я будут </w:t>
      </w:r>
      <w:r w:rsidR="00E134D5">
        <w:t>рассчитывать по уравнениям</w:t>
      </w:r>
      <w:r>
        <w:t xml:space="preserve"> 1 и 2</w:t>
      </w:r>
      <w:r w:rsidR="00265EDB">
        <w:t xml:space="preserve"> </w:t>
      </w:r>
      <w:r w:rsidR="00265EDB" w:rsidRPr="00265EDB">
        <w:t>[7]</w:t>
      </w:r>
      <w:r>
        <w:t>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24" w:name="OLE_LINK4"/>
            <w:bookmarkStart w:id="25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24"/>
      <w:bookmarkEnd w:id="25"/>
    </w:tbl>
    <w:p w:rsidR="00E713EE" w:rsidRDefault="00E713EE" w:rsidP="00E713EE"/>
    <w:p w:rsidR="00E713EE" w:rsidRDefault="00CE191C" w:rsidP="00CE191C">
      <w:pPr>
        <w:ind w:firstLine="0"/>
      </w:pPr>
      <w:proofErr w:type="gramStart"/>
      <w:r w:rsidRPr="00FF4233">
        <w:t>г</w:t>
      </w:r>
      <w:r w:rsidR="00E713EE" w:rsidRPr="00FF4233">
        <w:t>де</w:t>
      </w:r>
      <w:proofErr w:type="gramEnd"/>
      <w:r w:rsidR="00E713EE" w:rsidRPr="00FF4233">
        <w:t>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9D2342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806272" w:rsidP="00E713EE">
      <w:r>
        <w:t>В данном случае осевой момент инерции представим в виде двух параллельных прямоугольников 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12"/>
        <w:gridCol w:w="943"/>
      </w:tblGrid>
      <w:tr w:rsidR="00FF4233" w:rsidTr="001D3BF5">
        <w:tc>
          <w:tcPr>
            <w:tcW w:w="8613" w:type="dxa"/>
          </w:tcPr>
          <w:bookmarkStart w:id="26" w:name="OLE_LINK8"/>
          <w:bookmarkStart w:id="27" w:name="OLE_LINK45"/>
          <w:bookmarkStart w:id="28" w:name="OLE_LINK46"/>
          <w:p w:rsidR="00FF4233" w:rsidRPr="0079629E" w:rsidRDefault="009D2342" w:rsidP="001D3BF5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l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внеш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 xml:space="preserve">-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внутр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  <w:bookmarkEnd w:id="26"/>
      <w:bookmarkEnd w:id="27"/>
      <w:bookmarkEnd w:id="28"/>
    </w:tbl>
    <w:p w:rsidR="00FF4233" w:rsidRDefault="00FF4233" w:rsidP="00E713EE"/>
    <w:p w:rsidR="00D64441" w:rsidRDefault="00D64441" w:rsidP="00FF4233">
      <w:pPr>
        <w:ind w:firstLine="708"/>
      </w:pPr>
      <w:r>
        <w:t>Р</w:t>
      </w:r>
      <w:r w:rsidR="00EA2F9F">
        <w:t xml:space="preserve">азмер элементарных клеток (молекул) во много раз меньше чем габаритные размеры иглы. А так же скорость перемещения иглы в среде достаточно низкая, а плотность среды достаточно высокая по сравнению с воздухом. Исходя из этого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ать силу лобового сопротивления 4.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proofErr w:type="gramStart"/>
      <w:r w:rsidRPr="00FF4233">
        <w:t>г</w:t>
      </w:r>
      <w:r w:rsidR="00EA2F9F" w:rsidRPr="00FF4233">
        <w:t>де</w:t>
      </w:r>
      <w:proofErr w:type="gramEnd"/>
      <w:r w:rsidR="00EA2F9F" w:rsidRPr="00FF4233">
        <w:t>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proofErr w:type="gramStart"/>
      <w:r>
        <w:rPr>
          <w:rFonts w:eastAsiaTheme="minorEastAsia"/>
        </w:rPr>
        <w:t>коэффициент</w:t>
      </w:r>
      <w:proofErr w:type="gramEnd"/>
      <w:r>
        <w:rPr>
          <w:rFonts w:eastAsiaTheme="minorEastAsia"/>
        </w:rPr>
        <w:t xml:space="preserve">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proofErr w:type="gramStart"/>
      <w:r>
        <w:rPr>
          <w:rFonts w:eastAsiaTheme="minorEastAsia"/>
        </w:rPr>
        <w:t>площадь</w:t>
      </w:r>
      <w:proofErr w:type="gramEnd"/>
      <w:r>
        <w:rPr>
          <w:rFonts w:eastAsiaTheme="minorEastAsia"/>
        </w:rPr>
        <w:t xml:space="preserve"> поперечного сечения или для продолговатого тела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926F12" w:rsidRDefault="00926F12" w:rsidP="00926F12">
      <w:pPr>
        <w:ind w:firstLine="360"/>
      </w:pPr>
      <w:r>
        <w:t xml:space="preserve">В данной постановке задачи предложенные уравнения </w:t>
      </w:r>
      <w:r w:rsidRPr="00331F24">
        <w:t>будем</w:t>
      </w:r>
      <w:r w:rsidR="002F4D10">
        <w:t xml:space="preserve"> реш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. Потому как игла не может восстановить свое горизонтальное положение в процессе работы из-за упругости ткани.</w:t>
      </w:r>
    </w:p>
    <w:p w:rsidR="00926F12" w:rsidRDefault="00926F12" w:rsidP="002F4D10">
      <w:pPr>
        <w:ind w:firstLine="0"/>
      </w:pPr>
    </w:p>
    <w:p w:rsidR="00104DED" w:rsidRDefault="00CF5004" w:rsidP="00CF5004">
      <w:pPr>
        <w:spacing w:line="240" w:lineRule="auto"/>
      </w:pPr>
      <w:r>
        <w:t xml:space="preserve">Таблица </w:t>
      </w:r>
      <w:bookmarkStart w:id="29" w:name="OLE_LINK62"/>
      <w:bookmarkStart w:id="30" w:name="OLE_LINK63"/>
      <w:bookmarkStart w:id="31" w:name="OLE_LINK64"/>
      <w:bookmarkStart w:id="32" w:name="OLE_LINK65"/>
      <w:bookmarkStart w:id="33" w:name="OLE_LINK66"/>
      <w:r>
        <w:t>–</w:t>
      </w:r>
      <w:bookmarkEnd w:id="29"/>
      <w:bookmarkEnd w:id="30"/>
      <w:bookmarkEnd w:id="31"/>
      <w:bookmarkEnd w:id="32"/>
      <w:bookmarkEnd w:id="33"/>
      <w:r>
        <w:t xml:space="preserve"> </w:t>
      </w:r>
      <w:r w:rsidRPr="00BC3035">
        <w:t xml:space="preserve">1 </w:t>
      </w:r>
      <w:r w:rsidR="00BC3035" w:rsidRPr="00BC3035">
        <w:t>П</w:t>
      </w:r>
      <w:r w:rsidRPr="00BC3035">
        <w:t>араметры</w:t>
      </w:r>
      <w:r>
        <w:t xml:space="preserve"> для расчетов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797"/>
        <w:gridCol w:w="1454"/>
        <w:gridCol w:w="1713"/>
      </w:tblGrid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1454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  <w:tc>
          <w:tcPr>
            <w:tcW w:w="1713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9D2342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9D2342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диаметр иглы внутренний 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  <w:shd w:val="clear" w:color="auto" w:fill="FFFF00"/>
              </w:rPr>
              <w:t>2.0·10</w:t>
            </w:r>
            <w:r w:rsidRPr="004800E1">
              <w:rPr>
                <w:rFonts w:cs="Times New Roman"/>
                <w:szCs w:val="28"/>
                <w:shd w:val="clear" w:color="auto" w:fill="FFFF00"/>
                <w:vertAlign w:val="superscript"/>
              </w:rPr>
              <w:t>1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 w:rsidRPr="004800E1">
              <w:rPr>
                <w:rFonts w:cs="Times New Roman"/>
                <w:szCs w:val="28"/>
                <w:shd w:val="clear" w:color="auto" w:fill="FFFF00"/>
              </w:rPr>
              <w:t>н</w:t>
            </w:r>
            <w:proofErr w:type="gramEnd"/>
            <w:r w:rsidRPr="004800E1">
              <w:rPr>
                <w:rFonts w:cs="Times New Roman"/>
                <w:szCs w:val="28"/>
                <w:shd w:val="clear" w:color="auto" w:fill="FFFF00"/>
              </w:rPr>
              <w:t>/м</w:t>
            </w:r>
            <w:r w:rsidRPr="004800E1">
              <w:rPr>
                <w:rFonts w:cs="Times New Roman"/>
                <w:szCs w:val="28"/>
                <w:shd w:val="clear" w:color="auto" w:fill="FFFF00"/>
                <w:vertAlign w:val="superscript"/>
              </w:rPr>
              <w:t>2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1300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proofErr w:type="gramStart"/>
            <w:r w:rsidRPr="004800E1">
              <w:rPr>
                <w:rFonts w:cs="Times New Roman"/>
                <w:szCs w:val="28"/>
              </w:rPr>
              <w:t>кг</w:t>
            </w:r>
            <w:proofErr w:type="gramEnd"/>
            <w:r w:rsidRPr="004800E1">
              <w:rPr>
                <w:rFonts w:cs="Times New Roman"/>
                <w:szCs w:val="28"/>
              </w:rPr>
              <w:t>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 w:rsidRPr="004800E1">
              <w:rPr>
                <w:rFonts w:eastAsia="Calibri" w:cs="Times New Roman"/>
                <w:szCs w:val="28"/>
              </w:rPr>
              <w:t xml:space="preserve">скорость перемещения иглы </w:t>
            </w:r>
          </w:p>
        </w:tc>
        <w:tc>
          <w:tcPr>
            <w:tcW w:w="1454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  <w:tc>
          <w:tcPr>
            <w:tcW w:w="1713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 w:rsidRPr="004800E1">
              <w:rPr>
                <w:rFonts w:cs="Times New Roman"/>
                <w:szCs w:val="28"/>
              </w:rPr>
              <w:t>м</w:t>
            </w:r>
            <w:proofErr w:type="gramEnd"/>
            <w:r w:rsidRPr="004800E1">
              <w:rPr>
                <w:rFonts w:cs="Times New Roman"/>
                <w:szCs w:val="28"/>
              </w:rPr>
              <w:t>/с</w:t>
            </w:r>
          </w:p>
        </w:tc>
      </w:tr>
      <w:tr w:rsidR="001902FB" w:rsidRPr="004800E1" w:rsidTr="004800E1">
        <w:trPr>
          <w:jc w:val="center"/>
        </w:trPr>
        <w:tc>
          <w:tcPr>
            <w:tcW w:w="4797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1454" w:type="dxa"/>
          </w:tcPr>
          <w:p w:rsidR="001902FB" w:rsidRPr="004800E1" w:rsidRDefault="00F2166D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—</w:t>
            </w:r>
          </w:p>
        </w:tc>
      </w:tr>
      <w:tr w:rsidR="001902FB" w:rsidRPr="004800E1" w:rsidTr="004800E1">
        <w:trPr>
          <w:jc w:val="center"/>
        </w:trPr>
        <w:tc>
          <w:tcPr>
            <w:tcW w:w="4797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</w:p>
        </w:tc>
        <w:tc>
          <w:tcPr>
            <w:tcW w:w="1454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</w:tbl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45479B" w:rsidRPr="0045479B" w:rsidRDefault="00DE4691" w:rsidP="0045479B">
      <w:pPr>
        <w:pStyle w:val="1"/>
        <w:numPr>
          <w:ilvl w:val="0"/>
          <w:numId w:val="2"/>
        </w:numPr>
      </w:pPr>
      <w:bookmarkStart w:id="34" w:name="_Toc511932417"/>
      <w:bookmarkStart w:id="35" w:name="OLE_LINK21"/>
      <w:bookmarkStart w:id="36" w:name="OLE_LINK22"/>
      <w:r>
        <w:lastRenderedPageBreak/>
        <w:t>Численное решение</w:t>
      </w:r>
      <w:bookmarkEnd w:id="34"/>
    </w:p>
    <w:p w:rsidR="0075267A" w:rsidRDefault="0075267A" w:rsidP="0075267A">
      <w:pPr>
        <w:pStyle w:val="2"/>
      </w:pPr>
      <w:bookmarkStart w:id="37" w:name="_Toc511932418"/>
      <w:bookmarkStart w:id="38" w:name="OLE_LINK19"/>
      <w:bookmarkStart w:id="39" w:name="OLE_LINK20"/>
      <w:bookmarkEnd w:id="35"/>
      <w:bookmarkEnd w:id="36"/>
      <w:r>
        <w:t>3.1</w:t>
      </w:r>
      <w:r>
        <w:tab/>
        <w:t>Моделирование состояния покоя</w:t>
      </w:r>
      <w:bookmarkEnd w:id="37"/>
    </w:p>
    <w:bookmarkEnd w:id="38"/>
    <w:bookmarkEnd w:id="39"/>
    <w:p w:rsidR="00B916A8" w:rsidRDefault="0075267A" w:rsidP="0075267A">
      <w:r>
        <w:t>Для начала решения 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  <w:r w:rsidR="00B916A8">
        <w:t>Данный расчет необходим, чтобы показать величину отклонение в результате действия силы тяжести</w:t>
      </w:r>
      <w:r w:rsidR="00827F60">
        <w:t>, и показать на сколько она мала.</w:t>
      </w:r>
    </w:p>
    <w:p w:rsidR="0075267A" w:rsidRDefault="00B916A8" w:rsidP="0075267A">
      <w:r>
        <w:t xml:space="preserve"> </w:t>
      </w:r>
      <w:r w:rsidR="001E276B">
        <w:t xml:space="preserve">В данной ситуации будем рассматривать иглу как консольную балку с жесткой заделкой с левой стороны. </w:t>
      </w:r>
    </w:p>
    <w:p w:rsidR="001E276B" w:rsidRDefault="001E276B" w:rsidP="00E607D4">
      <w:pPr>
        <w:jc w:val="center"/>
      </w:pPr>
      <w:r w:rsidRPr="001E276B">
        <w:rPr>
          <w:noProof/>
          <w:lang w:eastAsia="ru-RU"/>
        </w:rPr>
        <w:drawing>
          <wp:inline distT="0" distB="0" distL="0" distR="0">
            <wp:extent cx="3530380" cy="185567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755" cy="1868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7D4" w:rsidRDefault="00E607D4" w:rsidP="00E607D4">
      <w:pPr>
        <w:jc w:val="center"/>
      </w:pPr>
      <w:bookmarkStart w:id="40" w:name="OLE_LINK47"/>
      <w:bookmarkStart w:id="41" w:name="OLE_LINK48"/>
      <w:bookmarkStart w:id="42" w:name="OLE_LINK49"/>
      <w:r w:rsidRPr="00D54187">
        <w:t>Рис 6.</w:t>
      </w:r>
      <w:r w:rsidR="002F4D10" w:rsidRPr="00D54187">
        <w:t xml:space="preserve"> –</w:t>
      </w:r>
      <w:r w:rsidRPr="00D54187">
        <w:t xml:space="preserve"> Постановка задачи для системы находящейся в покое</w:t>
      </w:r>
    </w:p>
    <w:p w:rsidR="00D54187" w:rsidRDefault="00D54187" w:rsidP="00E607D4">
      <w:pPr>
        <w:jc w:val="center"/>
      </w:pPr>
    </w:p>
    <w:bookmarkEnd w:id="40"/>
    <w:bookmarkEnd w:id="41"/>
    <w:bookmarkEnd w:id="42"/>
    <w:p w:rsidR="00F64C26" w:rsidRPr="00F64C26" w:rsidRDefault="00E607D4" w:rsidP="00F64C26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proofErr w:type="gramStart"/>
      <w:r>
        <w:rPr>
          <w:rFonts w:eastAsiaTheme="minorEastAsia"/>
        </w:rPr>
        <w:t>распределенная</w:t>
      </w:r>
      <w:proofErr w:type="gramEnd"/>
      <w:r>
        <w:rPr>
          <w:rFonts w:eastAsiaTheme="minorEastAsia"/>
        </w:rPr>
        <w:t xml:space="preserve"> нагрузка силы тяжести (5). А </w:t>
      </w:r>
      <w:r w:rsidR="00F64C26"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  <m:r>
          <w:rPr>
            <w:rFonts w:ascii="Cambria Math" w:eastAsiaTheme="minorEastAsia" w:hAnsi="Cambria Math"/>
          </w:rPr>
          <m:t xml:space="preserve"> </m:t>
        </m:r>
      </m:oMath>
      <w:r w:rsidR="00F64C26">
        <w:rPr>
          <w:rFonts w:eastAsiaTheme="minorEastAsia"/>
        </w:rPr>
        <w:t>рассмотрим по уравнениям (6), (</w:t>
      </w:r>
      <w:r w:rsidR="00F64C26" w:rsidRPr="00827F60">
        <w:rPr>
          <w:rFonts w:eastAsiaTheme="minorEastAsia"/>
        </w:rPr>
        <w:t>7)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 w:rsidR="00F64C26">
        <w:rPr>
          <w:rFonts w:eastAsiaTheme="minorEastAsia"/>
        </w:rPr>
        <w:t>.</w:t>
      </w:r>
      <w:r w:rsidR="00F97556">
        <w:rPr>
          <w:rFonts w:eastAsiaTheme="minorEastAsia"/>
        </w:rPr>
        <w:t xml:space="preserve"> В таблице 2 приведены результаты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1"/>
        <w:gridCol w:w="1084"/>
      </w:tblGrid>
      <w:tr w:rsidR="00E607D4" w:rsidTr="00F64C26">
        <w:tc>
          <w:tcPr>
            <w:tcW w:w="8472" w:type="dxa"/>
          </w:tcPr>
          <w:p w:rsidR="00E607D4" w:rsidRPr="00E607D4" w:rsidRDefault="00E607D4" w:rsidP="00E607D4">
            <w:pPr>
              <w:jc w:val="center"/>
              <w:rPr>
                <w:lang w:val="en-US"/>
              </w:rPr>
            </w:pPr>
            <w:bookmarkStart w:id="43" w:name="OLE_LINK1"/>
            <w:bookmarkStart w:id="44" w:name="OLE_LINK2"/>
            <w:bookmarkStart w:id="4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43"/>
                <w:bookmarkEnd w:id="44"/>
                <w:bookmarkEnd w:id="4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,</m:t>
                </m:r>
              </m:oMath>
            </m:oMathPara>
          </w:p>
        </w:tc>
        <w:tc>
          <w:tcPr>
            <w:tcW w:w="1099" w:type="dxa"/>
          </w:tcPr>
          <w:p w:rsidR="00E607D4" w:rsidRPr="00E607D4" w:rsidRDefault="00E607D4" w:rsidP="00E607D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46" w:name="OLE_LINK12"/>
            <w:bookmarkStart w:id="47" w:name="OLE_LINK13"/>
            <w:bookmarkStart w:id="4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46"/>
                <w:bookmarkEnd w:id="47"/>
                <w:bookmarkEnd w:id="4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45479B">
            <w:pPr>
              <w:ind w:firstLine="0"/>
            </w:pPr>
            <w:r>
              <w:t>(6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49" w:name="OLE_LINK9"/>
            <w:bookmarkStart w:id="50" w:name="OLE_LINK10"/>
            <w:bookmarkStart w:id="51" w:name="OLE_LINK11"/>
            <w:bookmarkStart w:id="52" w:name="OLE_LINK15"/>
            <w:bookmarkStart w:id="53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49"/>
                <w:bookmarkEnd w:id="50"/>
                <w:bookmarkEnd w:id="51"/>
                <w:bookmarkEnd w:id="52"/>
                <w:bookmarkEnd w:id="5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45479B">
            <w:pPr>
              <w:ind w:firstLine="0"/>
            </w:pPr>
            <w:r>
              <w:t>(7)</w:t>
            </w:r>
          </w:p>
        </w:tc>
      </w:tr>
    </w:tbl>
    <w:p w:rsidR="00827F60" w:rsidRDefault="00827F60" w:rsidP="00827759">
      <w:pPr>
        <w:ind w:firstLine="0"/>
      </w:pPr>
      <w:bookmarkStart w:id="54" w:name="OLE_LINK25"/>
      <w:bookmarkStart w:id="55" w:name="OLE_LINK26"/>
    </w:p>
    <w:p w:rsidR="00827F60" w:rsidRDefault="00827F60" w:rsidP="00827759">
      <w:pPr>
        <w:ind w:firstLine="0"/>
      </w:pPr>
    </w:p>
    <w:p w:rsidR="00827F60" w:rsidRDefault="00827F60" w:rsidP="00827759">
      <w:pPr>
        <w:ind w:firstLine="0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 xml:space="preserve">2 </w:t>
      </w:r>
      <w:r w:rsidR="00827F60">
        <w:t>–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</w:p>
    <w:tbl>
      <w:tblPr>
        <w:tblStyle w:val="ac"/>
        <w:tblW w:w="0" w:type="auto"/>
        <w:tblInd w:w="-318" w:type="dxa"/>
        <w:tblLook w:val="04A0" w:firstRow="1" w:lastRow="0" w:firstColumn="1" w:lastColumn="0" w:noHBand="0" w:noVBand="1"/>
      </w:tblPr>
      <w:tblGrid>
        <w:gridCol w:w="3435"/>
        <w:gridCol w:w="3107"/>
        <w:gridCol w:w="3121"/>
      </w:tblGrid>
      <w:tr w:rsidR="00827759" w:rsidRPr="004800E1" w:rsidTr="004800E1">
        <w:tc>
          <w:tcPr>
            <w:tcW w:w="3508" w:type="dxa"/>
          </w:tcPr>
          <w:bookmarkEnd w:id="54"/>
          <w:bookmarkEnd w:id="55"/>
          <w:p w:rsidR="00827759" w:rsidRPr="004800E1" w:rsidRDefault="00827759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смещение 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bookmarkStart w:id="56" w:name="OLE_LINK17"/>
            <w:bookmarkStart w:id="57" w:name="OLE_LINK18"/>
            <w:r w:rsidRPr="004800E1">
              <w:rPr>
                <w:rFonts w:cs="Times New Roman"/>
                <w:szCs w:val="28"/>
              </w:rPr>
              <w:t>3.3286</w:t>
            </w:r>
            <w:bookmarkStart w:id="58" w:name="OLE_LINK33"/>
            <w:bookmarkStart w:id="59" w:name="OLE_LINK34"/>
            <w:bookmarkStart w:id="60" w:name="OLE_LINK35"/>
            <w:r w:rsidRPr="004800E1">
              <w:rPr>
                <w:rFonts w:cs="Times New Roman"/>
                <w:szCs w:val="28"/>
              </w:rPr>
              <w:t>·10</w:t>
            </w:r>
            <w:r w:rsidRPr="004800E1">
              <w:rPr>
                <w:rFonts w:cs="Times New Roman"/>
                <w:szCs w:val="28"/>
                <w:vertAlign w:val="superscript"/>
              </w:rPr>
              <w:t>-4</w:t>
            </w:r>
            <w:bookmarkEnd w:id="56"/>
            <w:bookmarkEnd w:id="57"/>
            <w:bookmarkEnd w:id="58"/>
            <w:bookmarkEnd w:id="59"/>
            <w:bookmarkEnd w:id="60"/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м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 w:rsidRPr="004800E1">
              <w:rPr>
                <w:rFonts w:eastAsia="Calibri" w:cs="Times New Roman"/>
                <w:szCs w:val="28"/>
              </w:rPr>
              <w:t>угол отклонения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2.5429·10</w:t>
            </w:r>
            <w:r w:rsidRPr="004800E1">
              <w:rPr>
                <w:rFonts w:cs="Times New Roman"/>
                <w:szCs w:val="28"/>
                <w:vertAlign w:val="superscript"/>
              </w:rPr>
              <w:t>-4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градусы</w:t>
            </w:r>
          </w:p>
        </w:tc>
      </w:tr>
    </w:tbl>
    <w:p w:rsidR="00F97556" w:rsidRDefault="00F97556" w:rsidP="00E607D4">
      <w:pPr>
        <w:jc w:val="center"/>
      </w:pPr>
    </w:p>
    <w:p w:rsidR="002F1342" w:rsidRDefault="00827759" w:rsidP="004800E1">
      <w:r>
        <w:t>Исходя из таблицы 2 видно, что данные отклонения достаточно малы.</w:t>
      </w:r>
      <w:r w:rsidR="004800E1">
        <w:t xml:space="preserve"> </w:t>
      </w:r>
      <w:r w:rsidR="005B1425">
        <w:t xml:space="preserve">Для решения данной задачи была написана программа в </w:t>
      </w:r>
      <w:r w:rsidR="004800E1">
        <w:br/>
        <w:t xml:space="preserve">среде </w:t>
      </w:r>
      <w:r w:rsidR="005B1425">
        <w:rPr>
          <w:lang w:val="en-US"/>
        </w:rPr>
        <w:t>MATLAB</w:t>
      </w:r>
      <w:r w:rsidR="005B1425" w:rsidRPr="005B1425">
        <w:t>.</w:t>
      </w:r>
    </w:p>
    <w:p w:rsidR="005B1425" w:rsidRPr="005B1425" w:rsidRDefault="00F12A19" w:rsidP="005B1425">
      <w:pPr>
        <w:pStyle w:val="2"/>
      </w:pPr>
      <w:bookmarkStart w:id="61" w:name="_Toc511932419"/>
      <w:r>
        <w:t>3.2</w:t>
      </w:r>
      <w:r w:rsidR="002F1342">
        <w:tab/>
        <w:t>Моделирование нагруженного состояния</w:t>
      </w:r>
      <w:bookmarkEnd w:id="61"/>
    </w:p>
    <w:p w:rsidR="00AA5522" w:rsidRDefault="004D3CA0" w:rsidP="00AA5522">
      <w:r>
        <w:t>Предложенная модель работает итерационно, то есть в каждый момент времени рассчитывается отклонение, на следующем шаге текущее отклонение суммируется с предыдущим. Таким образом смещение сохраняется. В таблице 3 приведены результаты численных расчетов для определенных значений скорости.</w:t>
      </w:r>
    </w:p>
    <w:p w:rsidR="00827F60" w:rsidRDefault="00827F60" w:rsidP="00AA5522"/>
    <w:p w:rsidR="0043737C" w:rsidRPr="00AA5522" w:rsidRDefault="00AA5522" w:rsidP="00AA5522">
      <w:pPr>
        <w:ind w:firstLine="0"/>
      </w:pPr>
      <w:bookmarkStart w:id="62" w:name="OLE_LINK27"/>
      <w:bookmarkStart w:id="63" w:name="OLE_LINK28"/>
      <w:bookmarkStart w:id="64" w:name="OLE_LINK29"/>
      <w:r>
        <w:t xml:space="preserve">Таблица 3 </w:t>
      </w:r>
      <w:r w:rsidR="00827F60" w:rsidRPr="00827F60">
        <w:t>–</w:t>
      </w:r>
      <w:r w:rsidRPr="00827F60">
        <w:t xml:space="preserve"> </w:t>
      </w:r>
      <w:r w:rsidR="00827F60" w:rsidRPr="00827F60">
        <w:t>Р</w:t>
      </w:r>
      <w:r>
        <w:t>езультаты расчетов для состояния</w:t>
      </w:r>
      <w:r w:rsidRPr="00AA5522">
        <w:t xml:space="preserve"> </w:t>
      </w:r>
      <w:r>
        <w:t>нагруженного состояния</w:t>
      </w:r>
    </w:p>
    <w:tbl>
      <w:tblPr>
        <w:tblW w:w="8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8"/>
        <w:gridCol w:w="2760"/>
        <w:gridCol w:w="3647"/>
      </w:tblGrid>
      <w:tr w:rsidR="0043737C" w:rsidRPr="0043737C" w:rsidTr="004800E1">
        <w:trPr>
          <w:trHeight w:val="600"/>
          <w:jc w:val="center"/>
        </w:trPr>
        <w:tc>
          <w:tcPr>
            <w:tcW w:w="1908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bookmarkStart w:id="65" w:name="OLE_LINK30"/>
            <w:bookmarkStart w:id="66" w:name="OLE_LINK31"/>
            <w:bookmarkStart w:id="67" w:name="OLE_LINK32"/>
            <w:bookmarkEnd w:id="62"/>
            <w:bookmarkEnd w:id="63"/>
            <w:bookmarkEnd w:id="64"/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2760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3647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0323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2904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8066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5809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2,0648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2,6133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2263</w:t>
            </w:r>
          </w:p>
        </w:tc>
      </w:tr>
      <w:bookmarkEnd w:id="65"/>
      <w:bookmarkEnd w:id="66"/>
      <w:bookmarkEnd w:id="67"/>
    </w:tbl>
    <w:p w:rsidR="00827F60" w:rsidRDefault="00827F60" w:rsidP="004800E1">
      <w:pPr>
        <w:ind w:firstLine="708"/>
      </w:pPr>
    </w:p>
    <w:p w:rsidR="000B05CF" w:rsidRDefault="000B05CF" w:rsidP="004800E1">
      <w:pPr>
        <w:ind w:firstLine="708"/>
      </w:pPr>
      <w:r>
        <w:t xml:space="preserve">Для </w:t>
      </w:r>
      <w:r w:rsidR="004800E1">
        <w:t>поддержания требуемой точности</w:t>
      </w:r>
      <w:r>
        <w:t xml:space="preserve"> данная модель требует достаточ</w:t>
      </w:r>
      <w:r w:rsidR="004800E1">
        <w:t xml:space="preserve">но часто выполнять </w:t>
      </w:r>
      <w:r w:rsidR="004800E1" w:rsidRPr="00827F60">
        <w:t>расчет</w:t>
      </w:r>
      <w:r w:rsidR="00827F60" w:rsidRPr="00827F60">
        <w:t>. В</w:t>
      </w:r>
      <w:r w:rsidR="00F145C1">
        <w:t xml:space="preserve"> таблице 4 приведены данные показывающие необходимый шаг по времени для каждой скорости, </w:t>
      </w:r>
      <w:r w:rsidR="00827F60" w:rsidRPr="00827F60">
        <w:t>что</w:t>
      </w:r>
      <w:r w:rsidR="00F145C1" w:rsidRPr="00827F60">
        <w:t>бы</w:t>
      </w:r>
      <w:r w:rsidR="00F145C1">
        <w:t xml:space="preserve"> получить требуемую точность.</w:t>
      </w:r>
    </w:p>
    <w:p w:rsidR="00F145C1" w:rsidRPr="00AA5522" w:rsidRDefault="00F145C1" w:rsidP="00F145C1">
      <w:pPr>
        <w:ind w:firstLine="0"/>
      </w:pPr>
      <w:r>
        <w:lastRenderedPageBreak/>
        <w:t xml:space="preserve">Таблица 4 </w:t>
      </w:r>
      <w:r w:rsidRPr="00827F60">
        <w:t xml:space="preserve">– </w:t>
      </w:r>
      <w:r w:rsidR="00827F60" w:rsidRPr="00827F60">
        <w:t>Ш</w:t>
      </w:r>
      <w:r w:rsidR="006650F1" w:rsidRPr="00827F60">
        <w:t>аг</w:t>
      </w:r>
      <w:r w:rsidR="006650F1">
        <w:t xml:space="preserve"> по времени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102716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800E1"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68" w:name="OLE_LINK36"/>
            <w:bookmarkStart w:id="69" w:name="OLE_LINK37"/>
            <w:bookmarkStart w:id="70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68"/>
            <w:bookmarkEnd w:id="69"/>
            <w:bookmarkEnd w:id="70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71" w:name="OLE_LINK39"/>
            <w:bookmarkStart w:id="72" w:name="OLE_LINK40"/>
            <w:bookmarkStart w:id="73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71"/>
            <w:bookmarkEnd w:id="72"/>
            <w:bookmarkEnd w:id="73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F145C1" w:rsidRDefault="00F145C1" w:rsidP="004D3CA0"/>
    <w:p w:rsidR="00102716" w:rsidRDefault="00365C1A" w:rsidP="004D3CA0">
      <w:r>
        <w:t>В разделе 4.2 будет приведены графики сравнения с экспериментальными данными.</w:t>
      </w:r>
    </w:p>
    <w:p w:rsidR="00926F12" w:rsidRDefault="00926F12" w:rsidP="004D3CA0"/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152900" cy="3124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DB0" w:rsidRPr="00E75DB0" w:rsidRDefault="00E75DB0" w:rsidP="00827F60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>
        <w:t xml:space="preserve">Блок задания скорости, </w:t>
      </w:r>
      <w:r>
        <w:rPr>
          <w:lang w:val="en-US"/>
        </w:rPr>
        <w:t>Line</w:t>
      </w:r>
      <w:r w:rsidRPr="00E75DB0">
        <w:t xml:space="preserve"> – </w:t>
      </w:r>
      <w:r>
        <w:t xml:space="preserve">длин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Pr="00E75DB0">
        <w:t xml:space="preserve"> </w:t>
      </w:r>
      <w:r>
        <w:t xml:space="preserve">величина смещения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</w:p>
    <w:p w:rsidR="00926F12" w:rsidRDefault="00926F12" w:rsidP="00926F12">
      <w:pPr>
        <w:jc w:val="center"/>
      </w:pPr>
      <w:r>
        <w:t>Рис 7</w:t>
      </w:r>
      <w:r w:rsidR="00827F60">
        <w:t xml:space="preserve"> – </w:t>
      </w:r>
      <w:r w:rsidRPr="00827F60">
        <w:t>Прим</w:t>
      </w:r>
      <w:r>
        <w:t>ер используемой модели для расчетов</w:t>
      </w:r>
    </w:p>
    <w:p w:rsidR="00E75DB0" w:rsidRDefault="00E75DB0" w:rsidP="00926F12">
      <w:pPr>
        <w:jc w:val="center"/>
      </w:pPr>
    </w:p>
    <w:p w:rsidR="00926F12" w:rsidRPr="005B1425" w:rsidRDefault="00926F12" w:rsidP="00CC34F7">
      <w:r>
        <w:lastRenderedPageBreak/>
        <w:t xml:space="preserve">Для построения данной модели использовался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7 показана разработана объектная модель, которая позволяет воспроизводить итерационную процедуру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 w:rsidR="00CC34F7">
        <w:t>задаётся</w:t>
      </w:r>
      <w:r>
        <w:t xml:space="preserve"> код программы для выполнения.</w:t>
      </w:r>
      <w:r w:rsidR="00CC34F7">
        <w:t xml:space="preserve"> </w:t>
      </w:r>
      <w:r w:rsidR="00E75DB0">
        <w:t xml:space="preserve">Код программы </w:t>
      </w:r>
      <w:r w:rsidR="00033FA1">
        <w:t xml:space="preserve">включает в себя решение уравнений </w:t>
      </w:r>
      <w:r w:rsidR="006A1E41">
        <w:t>и вычислений формул (1), (2), (3).</w:t>
      </w:r>
    </w:p>
    <w:p w:rsidR="0045479B" w:rsidRDefault="006C32C2">
      <w:pPr>
        <w:spacing w:after="160" w:line="259" w:lineRule="auto"/>
        <w:ind w:firstLine="0"/>
        <w:jc w:val="left"/>
      </w:pPr>
      <w:r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74" w:name="_Toc511932420"/>
      <w:r>
        <w:lastRenderedPageBreak/>
        <w:t>Сравнение с результатами эксперимента</w:t>
      </w:r>
      <w:bookmarkEnd w:id="74"/>
    </w:p>
    <w:p w:rsidR="00936160" w:rsidRDefault="00936160" w:rsidP="00936160">
      <w:pPr>
        <w:pStyle w:val="2"/>
      </w:pPr>
      <w:bookmarkStart w:id="75" w:name="_Toc511932421"/>
      <w:bookmarkStart w:id="76" w:name="OLE_LINK43"/>
      <w:bookmarkStart w:id="77" w:name="OLE_LINK44"/>
      <w:r>
        <w:t>4.1 Результаты эксперимента</w:t>
      </w:r>
      <w:bookmarkEnd w:id="75"/>
    </w:p>
    <w:bookmarkEnd w:id="76"/>
    <w:bookmarkEnd w:id="77"/>
    <w:p w:rsidR="00570320" w:rsidRDefault="00F2166D" w:rsidP="00570320">
      <w:r>
        <w:t>На рисунке 8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733995" wp14:editId="09016EB0">
            <wp:extent cx="5564102" cy="318976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68884" cy="31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3E0" w:rsidRDefault="002373E0" w:rsidP="00570320">
      <w:pPr>
        <w:ind w:firstLine="0"/>
        <w:jc w:val="center"/>
      </w:pPr>
      <w:r>
        <w:t>УПИ – устройство перемещения игл</w:t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 xml:space="preserve">Рис </w:t>
      </w:r>
      <w:r w:rsidR="00F2166D" w:rsidRPr="00F2166D">
        <w:rPr>
          <w:szCs w:val="28"/>
        </w:rPr>
        <w:t>8</w:t>
      </w:r>
      <w:r>
        <w:rPr>
          <w:szCs w:val="28"/>
        </w:rPr>
        <w:t xml:space="preserve"> </w:t>
      </w:r>
      <w:bookmarkStart w:id="78" w:name="OLE_LINK69"/>
      <w:bookmarkStart w:id="79" w:name="OLE_LINK70"/>
      <w:r>
        <w:rPr>
          <w:szCs w:val="28"/>
        </w:rPr>
        <w:t>–</w:t>
      </w:r>
      <w:bookmarkEnd w:id="78"/>
      <w:bookmarkEnd w:id="79"/>
      <w:r>
        <w:rPr>
          <w:szCs w:val="28"/>
        </w:rPr>
        <w:t xml:space="preserve"> Пример роботизированной установки</w:t>
      </w:r>
    </w:p>
    <w:p w:rsidR="002373E0" w:rsidRDefault="002373E0" w:rsidP="00570320">
      <w:pPr>
        <w:jc w:val="center"/>
        <w:rPr>
          <w:szCs w:val="28"/>
        </w:rPr>
      </w:pPr>
    </w:p>
    <w:p w:rsidR="002373E0" w:rsidRDefault="00F2166D" w:rsidP="002373E0">
      <w:r>
        <w:t>На рисунке 9, 10</w:t>
      </w:r>
      <w:r w:rsidR="009A1F93">
        <w:t xml:space="preserve"> показан пример используемой иглы для проведения экспериментов, а так же фонтом мягких тканей в тело</w:t>
      </w:r>
      <w:r w:rsidR="002373E0">
        <w:t>,</w:t>
      </w:r>
      <w:r w:rsidR="009A1F93">
        <w:t xml:space="preserve"> которого делаются проколы.</w:t>
      </w:r>
    </w:p>
    <w:p w:rsidR="009A1F93" w:rsidRDefault="009A1F93" w:rsidP="009A1F93">
      <w:pPr>
        <w:jc w:val="center"/>
      </w:pPr>
      <w:r>
        <w:rPr>
          <w:noProof/>
          <w:lang w:eastAsia="ru-RU"/>
        </w:rPr>
        <w:drawing>
          <wp:inline distT="0" distB="0" distL="0" distR="0" wp14:anchorId="0787B68C" wp14:editId="7C72D027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F2166D" w:rsidP="009A1F93">
      <w:pPr>
        <w:jc w:val="center"/>
        <w:rPr>
          <w:szCs w:val="28"/>
        </w:rPr>
      </w:pPr>
      <w:bookmarkStart w:id="80" w:name="OLE_LINK23"/>
      <w:bookmarkStart w:id="81" w:name="OLE_LINK24"/>
      <w:bookmarkStart w:id="82" w:name="OLE_LINK42"/>
      <w:r>
        <w:rPr>
          <w:szCs w:val="28"/>
        </w:rPr>
        <w:t xml:space="preserve">Рис 9 </w:t>
      </w:r>
      <w:r w:rsidR="009A1F93">
        <w:rPr>
          <w:szCs w:val="28"/>
        </w:rPr>
        <w:t>– Медицинская инъекционная игла</w:t>
      </w:r>
    </w:p>
    <w:bookmarkEnd w:id="80"/>
    <w:bookmarkEnd w:id="81"/>
    <w:bookmarkEnd w:id="82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2C9C69" wp14:editId="4ADD83AB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F2166D" w:rsidP="009A1F93">
      <w:pPr>
        <w:jc w:val="center"/>
        <w:rPr>
          <w:szCs w:val="28"/>
        </w:rPr>
      </w:pPr>
      <w:r>
        <w:rPr>
          <w:szCs w:val="28"/>
        </w:rPr>
        <w:t>Рис 10</w:t>
      </w:r>
      <w:r w:rsidR="009A1F93">
        <w:rPr>
          <w:szCs w:val="28"/>
        </w:rPr>
        <w:t xml:space="preserve"> </w:t>
      </w:r>
      <w:bookmarkStart w:id="83" w:name="OLE_LINK67"/>
      <w:bookmarkStart w:id="84" w:name="OLE_LINK68"/>
      <w:r w:rsidR="009A1F93">
        <w:rPr>
          <w:szCs w:val="28"/>
        </w:rPr>
        <w:t>–</w:t>
      </w:r>
      <w:bookmarkEnd w:id="83"/>
      <w:bookmarkEnd w:id="84"/>
      <w:r w:rsidR="009A1F93">
        <w:rPr>
          <w:szCs w:val="28"/>
        </w:rPr>
        <w:t xml:space="preserve"> Фонтом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>
        <w:rPr>
          <w:szCs w:val="28"/>
        </w:rPr>
        <w:t xml:space="preserve">манипулятора. </w:t>
      </w:r>
      <w:r w:rsidR="00F954E3">
        <w:rPr>
          <w:szCs w:val="28"/>
        </w:rPr>
        <w:t>С помощью моторизованного микроскопа производилась сверка мест</w:t>
      </w:r>
      <w:r w:rsidR="00F954E3" w:rsidRPr="00C92D44">
        <w:rPr>
          <w:szCs w:val="28"/>
          <w:highlight w:val="red"/>
        </w:rPr>
        <w:t>о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 представляет из себя 100 точек с шагом в 10 мм в виде прямоугольной сетки</w:t>
      </w:r>
      <w:r w:rsidR="002373E0">
        <w:rPr>
          <w:szCs w:val="28"/>
        </w:rPr>
        <w:t>,</w:t>
      </w:r>
      <w:r>
        <w:rPr>
          <w:szCs w:val="28"/>
        </w:rPr>
        <w:t xml:space="preserve"> р</w:t>
      </w:r>
      <w:r w:rsidR="002373E0">
        <w:rPr>
          <w:szCs w:val="28"/>
        </w:rPr>
        <w:t>асположенных на глубине 100 мм.</w:t>
      </w:r>
    </w:p>
    <w:p w:rsidR="00D3739C" w:rsidRDefault="00F2166D" w:rsidP="009A1F93">
      <w:pPr>
        <w:rPr>
          <w:szCs w:val="28"/>
        </w:rPr>
      </w:pPr>
      <w:r>
        <w:rPr>
          <w:szCs w:val="28"/>
        </w:rPr>
        <w:t>В таблице 5</w:t>
      </w:r>
      <w:r w:rsidR="00D3739C">
        <w:rPr>
          <w:szCs w:val="28"/>
        </w:rPr>
        <w:t xml:space="preserve"> </w:t>
      </w:r>
      <w:r w:rsidR="004B5175">
        <w:rPr>
          <w:szCs w:val="28"/>
        </w:rPr>
        <w:t>указаны результаты эксперимента.</w:t>
      </w:r>
    </w:p>
    <w:p w:rsidR="002373E0" w:rsidRDefault="002373E0" w:rsidP="009A1F93">
      <w:pPr>
        <w:rPr>
          <w:szCs w:val="28"/>
        </w:rPr>
      </w:pPr>
    </w:p>
    <w:p w:rsidR="004B5175" w:rsidRPr="004B5175" w:rsidRDefault="00F2166D" w:rsidP="009A1F93">
      <w:pPr>
        <w:rPr>
          <w:szCs w:val="28"/>
        </w:rPr>
      </w:pPr>
      <w:r>
        <w:rPr>
          <w:szCs w:val="28"/>
        </w:rPr>
        <w:t>Таблица 5</w:t>
      </w:r>
      <w:r w:rsidR="004B5175">
        <w:rPr>
          <w:szCs w:val="28"/>
        </w:rPr>
        <w:t>- Результаты эксперимента</w:t>
      </w:r>
    </w:p>
    <w:tbl>
      <w:tblPr>
        <w:tblW w:w="81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1"/>
        <w:gridCol w:w="3331"/>
        <w:gridCol w:w="3979"/>
      </w:tblGrid>
      <w:tr w:rsidR="004B5175" w:rsidRPr="004B5175" w:rsidTr="009E3B3A">
        <w:trPr>
          <w:trHeight w:val="600"/>
          <w:jc w:val="center"/>
        </w:trPr>
        <w:tc>
          <w:tcPr>
            <w:tcW w:w="791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31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3979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,46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4,97</w:t>
            </w:r>
          </w:p>
        </w:tc>
      </w:tr>
    </w:tbl>
    <w:p w:rsidR="004B5175" w:rsidRPr="009A1F93" w:rsidRDefault="004B5175" w:rsidP="009A1F93">
      <w:pPr>
        <w:rPr>
          <w:szCs w:val="28"/>
        </w:rPr>
      </w:pPr>
    </w:p>
    <w:p w:rsidR="0045479B" w:rsidRDefault="0045479B">
      <w:pPr>
        <w:spacing w:after="160" w:line="259" w:lineRule="auto"/>
        <w:ind w:firstLine="0"/>
        <w:jc w:val="left"/>
      </w:pPr>
    </w:p>
    <w:p w:rsidR="00B10776" w:rsidRDefault="00B10776" w:rsidP="00B10776">
      <w:pPr>
        <w:pStyle w:val="2"/>
      </w:pPr>
      <w:bookmarkStart w:id="85" w:name="_Toc511932422"/>
      <w:r>
        <w:t>4.2 Сравнение результатов моделирования и эксперимента</w:t>
      </w:r>
      <w:bookmarkEnd w:id="85"/>
    </w:p>
    <w:p w:rsidR="002373E0" w:rsidRPr="002373E0" w:rsidRDefault="002373E0" w:rsidP="002373E0"/>
    <w:p w:rsidR="00C92D44" w:rsidRDefault="00B019BA" w:rsidP="002373E0">
      <w:r>
        <w:lastRenderedPageBreak/>
        <w:t>На рисунке 11 представлены графики зависимости смещения от скорости. Из графиков видно, что зависимость деформации от скорости</w:t>
      </w:r>
      <w:r w:rsidR="002373E0">
        <w:t>,</w:t>
      </w:r>
      <w:r>
        <w:t xml:space="preserve"> </w:t>
      </w:r>
      <w:r w:rsidR="00793556">
        <w:t xml:space="preserve">полученная при моделировании частично совпадает. Из чего </w:t>
      </w:r>
      <w:r w:rsidR="005267EE">
        <w:t xml:space="preserve">можно сделать вывод, что данный подход имеет смысл для определения </w:t>
      </w:r>
      <w:r w:rsidR="00CC0EF1">
        <w:t>смещения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CC0EF1" w:rsidP="00B019BA">
      <w:r>
        <w:t>Погрешность 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E713EE" w:rsidRDefault="00CC0EF1" w:rsidP="00F448B5">
      <w:r>
        <w:t>Для дальнейшего описания поведения среды при движении в ней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="00DA2CBF"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>средой</w:t>
      </w:r>
      <w:r w:rsidR="00F448B5" w:rsidRPr="00F448B5">
        <w:t xml:space="preserve">. </w:t>
      </w:r>
      <w:r w:rsidR="00F448B5">
        <w:t>Б</w:t>
      </w:r>
      <w:r w:rsidR="008F6C2A" w:rsidRPr="00F448B5">
        <w:t>олее</w:t>
      </w:r>
      <w:r w:rsidR="00F448B5">
        <w:t xml:space="preserve"> корректная формулировка силы создаваемой</w:t>
      </w:r>
      <w:r w:rsidR="008F6C2A">
        <w:t xml:space="preserve"> средой</w:t>
      </w:r>
      <w:r w:rsidR="00585E7D" w:rsidRPr="00DA2CBF">
        <w:t xml:space="preserve"> </w:t>
      </w:r>
      <w:r w:rsidR="00F448B5" w:rsidRPr="00F448B5">
        <w:t>п</w:t>
      </w:r>
      <w:r w:rsidR="00DA2CBF" w:rsidRPr="00F448B5">
        <w:t>озволит увелич</w:t>
      </w:r>
      <w:r w:rsidR="00F448B5" w:rsidRPr="00F448B5">
        <w:t>ить точность во всем диапазоне скоростей</w:t>
      </w:r>
      <w:r w:rsidR="00F448B5">
        <w:t>.</w:t>
      </w:r>
    </w:p>
    <w:p w:rsidR="00C92D44" w:rsidRPr="00B019BA" w:rsidRDefault="00C92D44" w:rsidP="00585E7D"/>
    <w:p w:rsidR="00B10776" w:rsidRDefault="008F6C2A">
      <w:pPr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w:drawing>
          <wp:inline distT="0" distB="0" distL="0" distR="0" wp14:anchorId="3C777BBA" wp14:editId="78781BC3">
            <wp:extent cx="6148070" cy="4552950"/>
            <wp:effectExtent l="0" t="0" r="5080" b="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8F6C2A" w:rsidRDefault="008F6C2A" w:rsidP="008F6C2A">
      <w:pPr>
        <w:spacing w:after="160" w:line="259" w:lineRule="auto"/>
        <w:ind w:firstLine="0"/>
        <w:jc w:val="center"/>
      </w:pPr>
      <w:r w:rsidRPr="002373E0">
        <w:t>Рис 11 –</w:t>
      </w:r>
      <w:r>
        <w:t xml:space="preserve"> Графики смещения в зависимости от скорости</w:t>
      </w: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86" w:name="_Toc511932423"/>
      <w:r>
        <w:lastRenderedPageBreak/>
        <w:t>Заключение</w:t>
      </w:r>
      <w:bookmarkEnd w:id="86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F6C2A" w:rsidP="008F6C2A">
      <w:r>
        <w:t>Произведена декомпозиция построения полной модели деформации иглы при ее взаимодействии с данной средой, определено дальнейшее развитие модели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 описывающая деформацию 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 действующая на иглу представлялась в виде силы лобового </w:t>
      </w:r>
      <w:r w:rsidRPr="00B927D3">
        <w:t>сопротивления</w:t>
      </w:r>
      <w:r w:rsidR="00B927D3" w:rsidRPr="00B927D3">
        <w:t>,</w:t>
      </w:r>
      <w:r w:rsidRPr="00B927D3">
        <w:t xml:space="preserve"> д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87" w:name="_Toc511932424"/>
      <w:r w:rsidRPr="00315923">
        <w:rPr>
          <w:sz w:val="32"/>
        </w:rPr>
        <w:lastRenderedPageBreak/>
        <w:t>Список использованной литературы</w:t>
      </w:r>
      <w:bookmarkEnd w:id="87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proofErr w:type="spellStart"/>
      <w:r w:rsidRPr="0054077E">
        <w:rPr>
          <w:lang w:val="en-US"/>
        </w:rPr>
        <w:t>Ferdinando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0"/>
      <w:footerReference w:type="default" r:id="rId21"/>
      <w:footerReference w:type="first" r:id="rId22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2342" w:rsidRDefault="009D2342" w:rsidP="002041C5">
      <w:pPr>
        <w:spacing w:line="240" w:lineRule="auto"/>
      </w:pPr>
      <w:r>
        <w:separator/>
      </w:r>
    </w:p>
  </w:endnote>
  <w:endnote w:type="continuationSeparator" w:id="0">
    <w:p w:rsidR="009D2342" w:rsidRDefault="009D2342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1D3BF5" w:rsidRDefault="001D3BF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1CB7">
          <w:rPr>
            <w:noProof/>
          </w:rPr>
          <w:t>22</w:t>
        </w:r>
        <w:r>
          <w:fldChar w:fldCharType="end"/>
        </w:r>
      </w:p>
    </w:sdtContent>
  </w:sdt>
  <w:p w:rsidR="001D3BF5" w:rsidRDefault="001D3BF5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1D3BF5" w:rsidRDefault="001D3BF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1D3BF5" w:rsidRDefault="001D3BF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2342" w:rsidRDefault="009D2342" w:rsidP="002041C5">
      <w:pPr>
        <w:spacing w:line="240" w:lineRule="auto"/>
      </w:pPr>
      <w:r>
        <w:separator/>
      </w:r>
    </w:p>
  </w:footnote>
  <w:footnote w:type="continuationSeparator" w:id="0">
    <w:p w:rsidR="009D2342" w:rsidRDefault="009D2342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D3BF5" w:rsidRDefault="001D3BF5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06543"/>
    <w:rsid w:val="00033D33"/>
    <w:rsid w:val="00033FA1"/>
    <w:rsid w:val="00045E60"/>
    <w:rsid w:val="000623CA"/>
    <w:rsid w:val="000906D2"/>
    <w:rsid w:val="0009231B"/>
    <w:rsid w:val="000B05CF"/>
    <w:rsid w:val="000B133F"/>
    <w:rsid w:val="000B5020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5044E"/>
    <w:rsid w:val="00152085"/>
    <w:rsid w:val="00155F24"/>
    <w:rsid w:val="00165B4D"/>
    <w:rsid w:val="00170D28"/>
    <w:rsid w:val="00174FB4"/>
    <w:rsid w:val="00183919"/>
    <w:rsid w:val="001902FB"/>
    <w:rsid w:val="001A001B"/>
    <w:rsid w:val="001B1AA9"/>
    <w:rsid w:val="001C64E2"/>
    <w:rsid w:val="001D2647"/>
    <w:rsid w:val="001D3BF5"/>
    <w:rsid w:val="001E276B"/>
    <w:rsid w:val="002041C5"/>
    <w:rsid w:val="002057F2"/>
    <w:rsid w:val="00211508"/>
    <w:rsid w:val="00216E1D"/>
    <w:rsid w:val="00222407"/>
    <w:rsid w:val="0023311A"/>
    <w:rsid w:val="002373E0"/>
    <w:rsid w:val="0023773B"/>
    <w:rsid w:val="002402EC"/>
    <w:rsid w:val="002569F4"/>
    <w:rsid w:val="00256D3A"/>
    <w:rsid w:val="00262206"/>
    <w:rsid w:val="002635A6"/>
    <w:rsid w:val="00265EDB"/>
    <w:rsid w:val="00286CA9"/>
    <w:rsid w:val="002930D7"/>
    <w:rsid w:val="0029440E"/>
    <w:rsid w:val="002A468A"/>
    <w:rsid w:val="002A60C1"/>
    <w:rsid w:val="002A6B8A"/>
    <w:rsid w:val="002C21B6"/>
    <w:rsid w:val="002C5D76"/>
    <w:rsid w:val="002D53BB"/>
    <w:rsid w:val="002F1342"/>
    <w:rsid w:val="002F4D10"/>
    <w:rsid w:val="00301D46"/>
    <w:rsid w:val="00307E1C"/>
    <w:rsid w:val="0031125D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746"/>
    <w:rsid w:val="00365C1A"/>
    <w:rsid w:val="00366C1E"/>
    <w:rsid w:val="00366E25"/>
    <w:rsid w:val="0037369C"/>
    <w:rsid w:val="00375922"/>
    <w:rsid w:val="00376F81"/>
    <w:rsid w:val="00395197"/>
    <w:rsid w:val="003B12F5"/>
    <w:rsid w:val="003C08C6"/>
    <w:rsid w:val="003C7670"/>
    <w:rsid w:val="003E5D17"/>
    <w:rsid w:val="003E6726"/>
    <w:rsid w:val="004010B0"/>
    <w:rsid w:val="00403A92"/>
    <w:rsid w:val="00407FEC"/>
    <w:rsid w:val="00415725"/>
    <w:rsid w:val="0043737C"/>
    <w:rsid w:val="00444863"/>
    <w:rsid w:val="00446368"/>
    <w:rsid w:val="00451101"/>
    <w:rsid w:val="0045479B"/>
    <w:rsid w:val="00455226"/>
    <w:rsid w:val="004800E1"/>
    <w:rsid w:val="004A23D8"/>
    <w:rsid w:val="004B5175"/>
    <w:rsid w:val="004B5463"/>
    <w:rsid w:val="004B5A7A"/>
    <w:rsid w:val="004D3CA0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429B"/>
    <w:rsid w:val="005454D6"/>
    <w:rsid w:val="0055418C"/>
    <w:rsid w:val="00557333"/>
    <w:rsid w:val="00565942"/>
    <w:rsid w:val="00570320"/>
    <w:rsid w:val="00570D2B"/>
    <w:rsid w:val="00585E7D"/>
    <w:rsid w:val="0059142F"/>
    <w:rsid w:val="005B1425"/>
    <w:rsid w:val="005C43AA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50F1"/>
    <w:rsid w:val="00665467"/>
    <w:rsid w:val="00670540"/>
    <w:rsid w:val="00671F01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D4BF7"/>
    <w:rsid w:val="006E1936"/>
    <w:rsid w:val="006E334E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3C30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35E4"/>
    <w:rsid w:val="00897C6C"/>
    <w:rsid w:val="008A5AB9"/>
    <w:rsid w:val="008C5428"/>
    <w:rsid w:val="008D288E"/>
    <w:rsid w:val="008D5017"/>
    <w:rsid w:val="008D6C94"/>
    <w:rsid w:val="008E1EC8"/>
    <w:rsid w:val="008F6C2A"/>
    <w:rsid w:val="00926F12"/>
    <w:rsid w:val="00931C1E"/>
    <w:rsid w:val="00936160"/>
    <w:rsid w:val="0095184B"/>
    <w:rsid w:val="009773DD"/>
    <w:rsid w:val="009A1F93"/>
    <w:rsid w:val="009A62DA"/>
    <w:rsid w:val="009B2CA3"/>
    <w:rsid w:val="009D2342"/>
    <w:rsid w:val="009D387E"/>
    <w:rsid w:val="009E0DFC"/>
    <w:rsid w:val="009E3B3A"/>
    <w:rsid w:val="00A1333A"/>
    <w:rsid w:val="00A16C71"/>
    <w:rsid w:val="00A5134C"/>
    <w:rsid w:val="00A66B4A"/>
    <w:rsid w:val="00A74671"/>
    <w:rsid w:val="00A75690"/>
    <w:rsid w:val="00A84553"/>
    <w:rsid w:val="00AA2F4B"/>
    <w:rsid w:val="00AA5522"/>
    <w:rsid w:val="00AB2C13"/>
    <w:rsid w:val="00AB43AB"/>
    <w:rsid w:val="00AC1C0B"/>
    <w:rsid w:val="00AD1880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60113"/>
    <w:rsid w:val="00B704BA"/>
    <w:rsid w:val="00B81D3A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792B"/>
    <w:rsid w:val="00BF51F8"/>
    <w:rsid w:val="00BF5C5F"/>
    <w:rsid w:val="00C31670"/>
    <w:rsid w:val="00C4310C"/>
    <w:rsid w:val="00C46398"/>
    <w:rsid w:val="00C50067"/>
    <w:rsid w:val="00C50D12"/>
    <w:rsid w:val="00C56283"/>
    <w:rsid w:val="00C6588E"/>
    <w:rsid w:val="00C879FA"/>
    <w:rsid w:val="00C91080"/>
    <w:rsid w:val="00C92D44"/>
    <w:rsid w:val="00CC0EF1"/>
    <w:rsid w:val="00CC34F7"/>
    <w:rsid w:val="00CD461E"/>
    <w:rsid w:val="00CD4774"/>
    <w:rsid w:val="00CE191C"/>
    <w:rsid w:val="00CF5004"/>
    <w:rsid w:val="00CF601B"/>
    <w:rsid w:val="00D056EC"/>
    <w:rsid w:val="00D24EB9"/>
    <w:rsid w:val="00D348CD"/>
    <w:rsid w:val="00D3739C"/>
    <w:rsid w:val="00D44693"/>
    <w:rsid w:val="00D47037"/>
    <w:rsid w:val="00D54187"/>
    <w:rsid w:val="00D64441"/>
    <w:rsid w:val="00D65D2D"/>
    <w:rsid w:val="00D87250"/>
    <w:rsid w:val="00D92AFF"/>
    <w:rsid w:val="00DA2CBF"/>
    <w:rsid w:val="00DB08F8"/>
    <w:rsid w:val="00DC0119"/>
    <w:rsid w:val="00DD322D"/>
    <w:rsid w:val="00DE4691"/>
    <w:rsid w:val="00DE78E6"/>
    <w:rsid w:val="00DE7C7A"/>
    <w:rsid w:val="00DF2F85"/>
    <w:rsid w:val="00DF6BE8"/>
    <w:rsid w:val="00E0126B"/>
    <w:rsid w:val="00E134D5"/>
    <w:rsid w:val="00E22301"/>
    <w:rsid w:val="00E37E53"/>
    <w:rsid w:val="00E53C7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D12C5"/>
    <w:rsid w:val="00EE7817"/>
    <w:rsid w:val="00F003EF"/>
    <w:rsid w:val="00F00AC9"/>
    <w:rsid w:val="00F03636"/>
    <w:rsid w:val="00F12A19"/>
    <w:rsid w:val="00F14097"/>
    <w:rsid w:val="00F145C1"/>
    <w:rsid w:val="00F2166D"/>
    <w:rsid w:val="00F21BB5"/>
    <w:rsid w:val="00F31660"/>
    <w:rsid w:val="00F415F5"/>
    <w:rsid w:val="00F448B5"/>
    <w:rsid w:val="00F64C26"/>
    <w:rsid w:val="00F914C2"/>
    <w:rsid w:val="00F91B5B"/>
    <w:rsid w:val="00F954E3"/>
    <w:rsid w:val="00F97556"/>
    <w:rsid w:val="00FA73DD"/>
    <w:rsid w:val="00FB1C03"/>
    <w:rsid w:val="00FC3261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BA9B67B-A2C3-4EAB-BBA7-C827E5689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1111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er\Documents\MyWorks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 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0</c:f>
              <c:numCache>
                <c:formatCode>General</c:formatCode>
                <c:ptCount val="7"/>
                <c:pt idx="0">
                  <c:v>3</c:v>
                </c:pt>
                <c:pt idx="1">
                  <c:v>9</c:v>
                </c:pt>
                <c:pt idx="2">
                  <c:v>15</c:v>
                </c:pt>
                <c:pt idx="3">
                  <c:v>21</c:v>
                </c:pt>
                <c:pt idx="4">
                  <c:v>24</c:v>
                </c:pt>
                <c:pt idx="5">
                  <c:v>27</c:v>
                </c:pt>
                <c:pt idx="6">
                  <c:v>30</c:v>
                </c:pt>
              </c:numCache>
            </c:numRef>
          </c:xVal>
          <c:yVal>
            <c:numRef>
              <c:f>Лист1!$D$4:$D$10</c:f>
              <c:numCache>
                <c:formatCode>General</c:formatCode>
                <c:ptCount val="7"/>
                <c:pt idx="0">
                  <c:v>0.1</c:v>
                </c:pt>
                <c:pt idx="1">
                  <c:v>0.24</c:v>
                </c:pt>
                <c:pt idx="2">
                  <c:v>0.62</c:v>
                </c:pt>
                <c:pt idx="3">
                  <c:v>1.46</c:v>
                </c:pt>
                <c:pt idx="4">
                  <c:v>2.2000000000000002</c:v>
                </c:pt>
                <c:pt idx="5">
                  <c:v>3.3</c:v>
                </c:pt>
                <c:pt idx="6">
                  <c:v>4.97</c:v>
                </c:pt>
              </c:numCache>
            </c:numRef>
          </c:yVal>
          <c:smooth val="1"/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4:$C$10</c:f>
              <c:numCache>
                <c:formatCode>General</c:formatCode>
                <c:ptCount val="7"/>
                <c:pt idx="0">
                  <c:v>3</c:v>
                </c:pt>
                <c:pt idx="1">
                  <c:v>9</c:v>
                </c:pt>
                <c:pt idx="2">
                  <c:v>15</c:v>
                </c:pt>
                <c:pt idx="3">
                  <c:v>21</c:v>
                </c:pt>
                <c:pt idx="4">
                  <c:v>24</c:v>
                </c:pt>
                <c:pt idx="5">
                  <c:v>27</c:v>
                </c:pt>
                <c:pt idx="6">
                  <c:v>30</c:v>
                </c:pt>
              </c:numCache>
            </c:numRef>
          </c:xVal>
          <c:yVal>
            <c:numRef>
              <c:f>Лист1!$F$4:$F$10</c:f>
              <c:numCache>
                <c:formatCode>General</c:formatCode>
                <c:ptCount val="7"/>
                <c:pt idx="0">
                  <c:v>3.2300000000000002E-2</c:v>
                </c:pt>
                <c:pt idx="1">
                  <c:v>0.29039999999999999</c:v>
                </c:pt>
                <c:pt idx="2">
                  <c:v>0.80659999999999998</c:v>
                </c:pt>
                <c:pt idx="3">
                  <c:v>1.5809</c:v>
                </c:pt>
                <c:pt idx="4">
                  <c:v>2.0648</c:v>
                </c:pt>
                <c:pt idx="5">
                  <c:v>2.6133000000000002</c:v>
                </c:pt>
                <c:pt idx="6">
                  <c:v>3.226300000000000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1134512"/>
        <c:axId val="180098328"/>
      </c:scatterChart>
      <c:valAx>
        <c:axId val="3011345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80098328"/>
        <c:crosses val="autoZero"/>
        <c:crossBetween val="midCat"/>
      </c:valAx>
      <c:valAx>
        <c:axId val="1800983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200"/>
                  <a:t>Смещение,</a:t>
                </a:r>
                <a:r>
                  <a:rPr lang="ru-RU" sz="1200" baseline="0"/>
                  <a:t> мм</a:t>
                </a:r>
                <a:endParaRPr lang="ru-RU" sz="12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11345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A40F5A-FC95-4F10-8ADD-724331FEE0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26</Pages>
  <Words>3237</Words>
  <Characters>18454</Characters>
  <Application>Microsoft Office Word</Application>
  <DocSecurity>0</DocSecurity>
  <Lines>153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6</cp:revision>
  <dcterms:created xsi:type="dcterms:W3CDTF">2018-04-19T17:27:00Z</dcterms:created>
  <dcterms:modified xsi:type="dcterms:W3CDTF">2018-04-19T20:20:00Z</dcterms:modified>
</cp:coreProperties>
</file>